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673DCB" w14:textId="32FD3A5C" w:rsidR="005D7FB6" w:rsidRDefault="00326D25">
      <w:r>
        <w:object w:dxaOrig="11760" w:dyaOrig="16170" w14:anchorId="1063DA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643pt" o:ole="">
            <v:imagedata r:id="rId4" o:title=""/>
          </v:shape>
          <o:OLEObject Type="Embed" ProgID="Visio.Drawing.15" ShapeID="_x0000_i1025" DrawAspect="Content" ObjectID="_1739982218" r:id="rId5"/>
        </w:object>
      </w:r>
    </w:p>
    <w:sectPr w:rsidR="005D7FB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6D25"/>
    <w:rsid w:val="00326D25"/>
    <w:rsid w:val="005D7F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572304"/>
  <w15:chartTrackingRefBased/>
  <w15:docId w15:val="{5F253CBC-D5EC-47DA-ADB2-EFFC1778A5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NIkolaev</dc:creator>
  <cp:keywords/>
  <dc:description/>
  <cp:lastModifiedBy>Ivan NIkolaev</cp:lastModifiedBy>
  <cp:revision>1</cp:revision>
  <dcterms:created xsi:type="dcterms:W3CDTF">2023-03-10T17:37:00Z</dcterms:created>
  <dcterms:modified xsi:type="dcterms:W3CDTF">2023-03-10T17:37:00Z</dcterms:modified>
</cp:coreProperties>
</file>